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783B0D77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454A08">
              <w:rPr>
                <w:color w:val="3F3F76"/>
                <w:szCs w:val="18"/>
              </w:rPr>
              <w:t>1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6B47C396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4 pr CS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58837C3" w:rsidR="00B264E7" w:rsidRDefault="00454A08" w:rsidP="0098700C">
            <w:pPr>
              <w:pStyle w:val="FormTableText"/>
            </w:pPr>
            <w:r>
              <w:t>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1E71E23A" w:rsidR="00B264E7" w:rsidRDefault="00454A08" w:rsidP="0098700C">
            <w:pPr>
              <w:pStyle w:val="FormTableText"/>
            </w:pPr>
            <w:r>
              <w:t>Pump 2 VSD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1B5AF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1B5AF4" w:rsidRPr="008220D3" w:rsidRDefault="001B5AF4" w:rsidP="001B5AF4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0238F4D1" w:rsidR="001B5AF4" w:rsidRPr="008220D3" w:rsidRDefault="001B5AF4" w:rsidP="001B5AF4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5BB06F33" w:rsidR="001B5AF4" w:rsidRPr="008220D3" w:rsidRDefault="001B5AF4" w:rsidP="001B5AF4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1007EECD" w:rsidR="001B5AF4" w:rsidRPr="008220D3" w:rsidRDefault="001B5AF4" w:rsidP="001B5AF4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711EDE0C" w:rsidR="001B5AF4" w:rsidRPr="008220D3" w:rsidRDefault="001B5AF4" w:rsidP="001B5AF4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CE1A798" w:rsidR="001B5AF4" w:rsidRPr="008220D3" w:rsidRDefault="001B5AF4" w:rsidP="001B5AF4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63825D66" w:rsidR="001B5AF4" w:rsidRPr="008220D3" w:rsidRDefault="001B5AF4" w:rsidP="001B5AF4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1B45F94F" w:rsidR="001B5AF4" w:rsidRPr="008220D3" w:rsidRDefault="001B5AF4" w:rsidP="001B5AF4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667A0AB6" w:rsidR="001B5AF4" w:rsidRPr="008220D3" w:rsidRDefault="001B5AF4" w:rsidP="001B5AF4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1B5AF4" w:rsidRPr="008220D3" w:rsidRDefault="001B5AF4" w:rsidP="001B5AF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15484B6A" w:rsidR="00CB0BA3" w:rsidRPr="008220D3" w:rsidRDefault="00CB0BA3" w:rsidP="00CB0BA3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1B5AF4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1B5AF4" w:rsidRPr="008220D3" w:rsidRDefault="001B5AF4" w:rsidP="001B5AF4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648C2CD3" w:rsidR="001B5AF4" w:rsidRPr="008220D3" w:rsidRDefault="001B5AF4" w:rsidP="001B5AF4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5A95A9EC" w:rsidR="001B5AF4" w:rsidRPr="008220D3" w:rsidRDefault="001B5AF4" w:rsidP="001B5AF4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591FF92D" w:rsidR="001B5AF4" w:rsidRPr="008220D3" w:rsidRDefault="001B5AF4" w:rsidP="001B5AF4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364CF520" w:rsidR="001B5AF4" w:rsidRPr="008220D3" w:rsidRDefault="001B5AF4" w:rsidP="001B5AF4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4E66E87D" w:rsidR="001B5AF4" w:rsidRPr="008220D3" w:rsidRDefault="001B5AF4" w:rsidP="001B5AF4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3E48764" w:rsidR="001B5AF4" w:rsidRPr="008220D3" w:rsidRDefault="001B5AF4" w:rsidP="001B5AF4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312ADA46" w:rsidR="001B5AF4" w:rsidRPr="008220D3" w:rsidRDefault="001B5AF4" w:rsidP="001B5AF4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54048C31" w:rsidR="001B5AF4" w:rsidRPr="008220D3" w:rsidRDefault="001B5AF4" w:rsidP="001B5AF4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1B5AF4" w:rsidRPr="008220D3" w:rsidRDefault="001B5AF4" w:rsidP="001B5AF4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5BBBD330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454A08">
      <w:rPr>
        <w:color w:val="3F3F76"/>
        <w:sz w:val="18"/>
        <w:szCs w:val="18"/>
        <w:lang w:val="en-NZ" w:eastAsia="en-NZ"/>
      </w:rPr>
      <w:t>1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6045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053331C2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0</w:t>
          </w:r>
          <w:r w:rsidR="00454A08">
            <w:rPr>
              <w:color w:val="3F3F76"/>
              <w:sz w:val="18"/>
              <w:szCs w:val="18"/>
            </w:rPr>
            <w:t>1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6046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6" type="#_x0000_t75" style="width:11.9pt;height:36.95pt" o:bullet="t">
        <v:imagedata r:id="rId1" o:title="Important - Rule"/>
      </v:shape>
    </w:pict>
  </w:numPicBullet>
  <w:numPicBullet w:numPicBulletId="1">
    <w:pict>
      <v:shape id="_x0000_i1087" type="#_x0000_t75" style="width:30.05pt;height:23.8pt" o:bullet="t">
        <v:imagedata r:id="rId2" o:title="Note"/>
      </v:shape>
    </w:pict>
  </w:numPicBullet>
  <w:numPicBullet w:numPicBulletId="2">
    <w:pict>
      <v:shape id="_x0000_i1088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5AF4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547A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4</_dlc_DocId>
    <_dlc_DocIdUrl xmlns="72db4d7a-3126-4f1d-8ef5-f524c39ff5f3">
      <Url>https://downergroup.sharepoint.com/sites/UT-WANZ-DCCPSR/_layouts/15/DocIdRedir.aspx?ID=PTSQAJRDWNCF-98429246-12014</Url>
      <Description>PTSQAJRDWNCF-98429246-12014</Description>
    </_dlc_DocIdUrl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2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43140C5-4035-4E38-AD86-53162302265A}"/>
</file>

<file path=customXml/itemProps5.xml><?xml version="1.0" encoding="utf-8"?>
<ds:datastoreItem xmlns:ds="http://schemas.openxmlformats.org/officeDocument/2006/customXml" ds:itemID="{A507A8CD-DD80-4FDD-A444-F4F6097439CD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7</TotalTime>
  <Pages>2</Pages>
  <Words>378</Words>
  <Characters>207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3</cp:revision>
  <cp:lastPrinted>2015-04-15T00:41:00Z</cp:lastPrinted>
  <dcterms:created xsi:type="dcterms:W3CDTF">2024-12-04T20:24:00Z</dcterms:created>
  <dcterms:modified xsi:type="dcterms:W3CDTF">2024-12-04T2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80af352d-98e1-415d-aaac-b1f039c0182f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